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25348F">
        <w:trPr>
          <w:jc w:val="center"/>
        </w:trPr>
        <w:tc>
          <w:tcPr>
            <w:tcW w:w="988"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rPr>
            </w:pP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4723B2" w:rsidP="004723B2">
      <w:pPr>
        <w:pStyle w:val="2"/>
        <w:numPr>
          <w:ilvl w:val="1"/>
          <w:numId w:val="9"/>
        </w:numPr>
      </w:pPr>
      <w:r w:rsidRPr="004723B2">
        <w:t>数据类型</w:t>
      </w:r>
    </w:p>
    <w:p w:rsidR="004723B2" w:rsidRDefault="004723B2" w:rsidP="004723B2">
      <w:r w:rsidRPr="004723B2">
        <w:rPr>
          <w:rFonts w:hint="eastAsia"/>
        </w:rPr>
        <w:t>终议消息中使用的数据类型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265229" w:rsidP="00265229">
            <w:r w:rsidRPr="003D7171">
              <w:rPr>
                <w:rStyle w:val="fontstyle01"/>
                <w:rFonts w:hint="default"/>
              </w:rPr>
              <w:t>数据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符号双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置空</w:t>
            </w:r>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r>
        <w:rPr>
          <w:rFonts w:hint="eastAsia"/>
        </w:rPr>
        <w:t>采用大终模式（</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传递高八位，再传递低八位；</w:t>
      </w:r>
    </w:p>
    <w:p w:rsidR="00265229" w:rsidRDefault="00265229" w:rsidP="00265229">
      <w:r>
        <w:t>----------双字节（DWORD）的传输约定：先传递高 24 位，然后传递高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权成功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0pt" o:ole="">
            <v:imagedata r:id="rId8" o:title=""/>
          </v:shape>
          <o:OLEObject Type="Embed" ProgID="Visio.Drawing.15" ShapeID="_x0000_i1025" DrawAspect="Content" ObjectID="_1658058119"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标识位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51F12" w:rsidP="00E51F12">
            <w:r>
              <w:t>0x7D 0x02</w:t>
            </w:r>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r w:rsidR="00E57D2C">
        <w:rPr>
          <w:rFonts w:ascii="宋体" w:eastAsia="宋体" w:hAnsi="宋体" w:cs="宋体" w:hint="eastAsia"/>
          <w:lang w:eastAsia="zh-CN"/>
        </w:rPr>
        <w:t>位域解析</w:t>
      </w:r>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E57D2C" w:rsidP="0054754A">
            <w:r>
              <w:rPr>
                <w:rFonts w:hint="eastAsia"/>
              </w:rPr>
              <w:t>起始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r>
              <w:rPr>
                <w:rFonts w:hint="eastAsia"/>
              </w:rPr>
              <w:t>T</w:t>
            </w:r>
            <w:r>
              <w:t>otalPackages</w:t>
            </w:r>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r>
              <w:t>Seq</w:t>
            </w:r>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r w:rsidRPr="003460C3">
        <w:rPr>
          <w:rFonts w:ascii="宋体" w:eastAsia="宋体" w:hAnsi="宋体"/>
          <w:color w:val="000000"/>
          <w:sz w:val="22"/>
          <w:szCs w:val="22"/>
          <w:lang w:eastAsia="zh-CN"/>
        </w:rPr>
        <w:t xml:space="preserve">校验码指从消息头开始，同后一字节异或，直到校验码前一个字节，占用 </w:t>
      </w:r>
      <w:r w:rsidRPr="003460C3">
        <w:rPr>
          <w:rFonts w:ascii="TimesNewRomanPSMT" w:hAnsi="TimesNewRomanPSMT"/>
          <w:color w:val="000000"/>
          <w:sz w:val="22"/>
          <w:szCs w:val="22"/>
          <w:lang w:eastAsia="zh-CN"/>
        </w:rPr>
        <w:t xml:space="preserve">1 </w:t>
      </w:r>
      <w:r w:rsidRPr="003460C3">
        <w:rPr>
          <w:rFonts w:ascii="宋体" w:eastAsia="宋体" w:hAnsi="宋体"/>
          <w:color w:val="000000"/>
          <w:sz w:val="22"/>
          <w:szCs w:val="22"/>
          <w:lang w:eastAsia="zh-CN"/>
        </w:rPr>
        <w:t>个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后没次在与平台建立连接后，应该立即进行鉴权。鉴权成功钱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0" w:name="_Ref47099432"/>
      <w:bookmarkStart w:id="1"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w:t>
      </w:r>
      <w:r w:rsidRPr="008A5C30">
        <w:rPr>
          <w:sz w:val="21"/>
          <w:szCs w:val="21"/>
        </w:rPr>
        <w:fldChar w:fldCharType="end"/>
      </w:r>
      <w:bookmarkEnd w:id="0"/>
      <w:r w:rsidRPr="008A5C30">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起始字节</w:t>
            </w:r>
            <w:r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数据类型</w:t>
            </w:r>
            <w:r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A5C30">
        <w:t xml:space="preserve">表格 </w:t>
      </w:r>
      <w:r w:rsidR="00871E9D">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2"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w:t>
      </w:r>
      <w:r w:rsidRPr="008A5C30">
        <w:rPr>
          <w:sz w:val="21"/>
          <w:szCs w:val="21"/>
        </w:rPr>
        <w:fldChar w:fldCharType="end"/>
      </w:r>
      <w:bookmarkEnd w:id="2"/>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起始字节</w:t>
            </w:r>
            <w:r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数据类型</w:t>
            </w:r>
            <w:r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871E9D" w:rsidRPr="008A5C30">
        <w:t xml:space="preserve">表格 </w:t>
      </w:r>
      <w:r w:rsidR="00871E9D">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3"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w:t>
      </w:r>
      <w:r w:rsidRPr="008A5C30">
        <w:rPr>
          <w:sz w:val="21"/>
          <w:szCs w:val="21"/>
        </w:rPr>
        <w:fldChar w:fldCharType="end"/>
      </w:r>
      <w:bookmarkEnd w:id="3"/>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起始字节</w:t>
            </w:r>
            <w:r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数据类型</w:t>
            </w:r>
            <w:r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871E9D" w:rsidRPr="008A5C30">
        <w:t xml:space="preserve">表格 </w:t>
      </w:r>
      <w:r w:rsidR="00871E9D">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4"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4</w:t>
      </w:r>
      <w:r w:rsidRPr="008A5C30">
        <w:rPr>
          <w:sz w:val="21"/>
          <w:szCs w:val="21"/>
        </w:rPr>
        <w:fldChar w:fldCharType="end"/>
      </w:r>
      <w:bookmarkEnd w:id="4"/>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起始字节</w:t>
            </w:r>
            <w:r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数据类型</w:t>
            </w:r>
            <w:r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鉴权码</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871E9D" w:rsidRPr="008A5C30">
        <w:t xml:space="preserve">表格 </w:t>
      </w:r>
      <w:r w:rsidR="00871E9D">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5"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5</w:t>
      </w:r>
      <w:r w:rsidRPr="008A5C30">
        <w:rPr>
          <w:sz w:val="21"/>
          <w:szCs w:val="21"/>
        </w:rPr>
        <w:fldChar w:fldCharType="end"/>
      </w:r>
      <w:bookmarkEnd w:id="5"/>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鉴权码</w:t>
            </w:r>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鉴权码</w:t>
            </w:r>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871E9D" w:rsidRPr="008A5C30">
        <w:t xml:space="preserve">表格 </w:t>
      </w:r>
      <w:r w:rsidR="00871E9D">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6"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6</w:t>
      </w:r>
      <w:r w:rsidRPr="008A5C30">
        <w:rPr>
          <w:sz w:val="21"/>
          <w:szCs w:val="21"/>
        </w:rPr>
        <w:fldChar w:fldCharType="end"/>
      </w:r>
      <w:bookmarkEnd w:id="6"/>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871E9D" w:rsidRPr="008A5C30">
              <w:t xml:space="preserve">表格 </w:t>
            </w:r>
            <w:r w:rsidR="00871E9D">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7"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7</w:t>
      </w:r>
      <w:r w:rsidRPr="008A5C30">
        <w:rPr>
          <w:sz w:val="21"/>
          <w:szCs w:val="21"/>
        </w:rPr>
        <w:fldChar w:fldCharType="end"/>
      </w:r>
      <w:bookmarkEnd w:id="7"/>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8"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9</w:t>
      </w:r>
      <w:r w:rsidRPr="008A5C30">
        <w:rPr>
          <w:sz w:val="21"/>
          <w:szCs w:val="21"/>
        </w:rPr>
        <w:fldChar w:fldCharType="end"/>
      </w:r>
      <w:bookmarkEnd w:id="8"/>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9"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0</w:t>
      </w:r>
      <w:r w:rsidRPr="008A5C30">
        <w:rPr>
          <w:sz w:val="21"/>
          <w:szCs w:val="21"/>
        </w:rPr>
        <w:fldChar w:fldCharType="end"/>
      </w:r>
      <w:bookmarkEnd w:id="9"/>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71E9D"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871E9D"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0"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1</w:t>
      </w:r>
      <w:r w:rsidRPr="008A5C30">
        <w:rPr>
          <w:sz w:val="21"/>
          <w:szCs w:val="21"/>
        </w:rPr>
        <w:fldChar w:fldCharType="end"/>
      </w:r>
      <w:bookmarkEnd w:id="10"/>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1"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2</w:t>
      </w:r>
      <w:r w:rsidRPr="008A5C30">
        <w:rPr>
          <w:sz w:val="21"/>
          <w:szCs w:val="21"/>
        </w:rPr>
        <w:fldChar w:fldCharType="end"/>
      </w:r>
      <w:bookmarkEnd w:id="11"/>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若网络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鉴权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原鉴权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871E9D" w:rsidRPr="008A5C30">
        <w:t xml:space="preserve">表格 </w:t>
      </w:r>
      <w:r w:rsidR="00871E9D">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2"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3</w:t>
      </w:r>
      <w:r w:rsidRPr="008A5C30">
        <w:rPr>
          <w:sz w:val="21"/>
          <w:szCs w:val="21"/>
        </w:rPr>
        <w:fldChar w:fldCharType="end"/>
      </w:r>
      <w:bookmarkEnd w:id="12"/>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起始字节</w:t>
            </w:r>
            <w:r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数据类型</w:t>
            </w:r>
            <w:r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r w:rsidRPr="00835FD6">
              <w:rPr>
                <w:rFonts w:ascii="Arial" w:eastAsia="宋体" w:hAnsi="Arial" w:cs="Arial"/>
                <w:color w:val="000000"/>
                <w:kern w:val="0"/>
              </w:rPr>
              <w:t>个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r w:rsidR="00155831" w:rsidRPr="00835FD6">
              <w:rPr>
                <w:rFonts w:ascii="Arial" w:eastAsia="宋体" w:hAnsi="Arial" w:cs="Arial"/>
                <w:color w:val="000000"/>
                <w:kern w:val="0"/>
              </w:rPr>
              <w:t>个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包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3"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4</w:t>
      </w:r>
      <w:r w:rsidRPr="008A5C30">
        <w:rPr>
          <w:sz w:val="21"/>
          <w:szCs w:val="21"/>
        </w:rPr>
        <w:fldChar w:fldCharType="end"/>
      </w:r>
      <w:bookmarkEnd w:id="13"/>
      <w:r w:rsidRPr="00EA24BA">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4"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5</w:t>
      </w:r>
      <w:r w:rsidRPr="008A5C30">
        <w:rPr>
          <w:sz w:val="21"/>
          <w:szCs w:val="21"/>
        </w:rPr>
        <w:fldChar w:fldCharType="end"/>
      </w:r>
      <w:bookmarkEnd w:id="14"/>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871E9D" w:rsidRPr="008A5C30">
        <w:t xml:space="preserve">表格 </w:t>
      </w:r>
      <w:r w:rsidR="00871E9D">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871E9D" w:rsidRPr="008A5C30">
        <w:t xml:space="preserve">表格 </w:t>
      </w:r>
      <w:r w:rsidR="00871E9D">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5"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7</w:t>
      </w:r>
      <w:r w:rsidRPr="008A5C30">
        <w:rPr>
          <w:sz w:val="21"/>
          <w:szCs w:val="21"/>
        </w:rPr>
        <w:fldChar w:fldCharType="end"/>
      </w:r>
      <w:bookmarkEnd w:id="15"/>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r w:rsidRPr="00067E8E">
              <w:rPr>
                <w:rFonts w:ascii="Arial" w:eastAsia="宋体" w:hAnsi="Arial" w:cs="Arial"/>
                <w:color w:val="000000"/>
                <w:kern w:val="0"/>
              </w:rPr>
              <w:t>正北为</w:t>
            </w:r>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hh-mm-ss(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6"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8</w:t>
      </w:r>
      <w:r w:rsidRPr="008A5C30">
        <w:rPr>
          <w:sz w:val="21"/>
          <w:szCs w:val="21"/>
        </w:rPr>
        <w:fldChar w:fldCharType="end"/>
      </w:r>
      <w:bookmarkEnd w:id="16"/>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未定位</w:t>
            </w:r>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7"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9</w:t>
      </w:r>
      <w:r w:rsidRPr="008A5C30">
        <w:rPr>
          <w:sz w:val="21"/>
          <w:szCs w:val="21"/>
        </w:rPr>
        <w:fldChar w:fldCharType="end"/>
      </w:r>
      <w:bookmarkEnd w:id="17"/>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紧急报瞥触动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8"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0</w:t>
      </w:r>
      <w:r w:rsidRPr="008A5C30">
        <w:rPr>
          <w:sz w:val="21"/>
          <w:szCs w:val="21"/>
        </w:rPr>
        <w:fldChar w:fldCharType="end"/>
      </w:r>
      <w:bookmarkEnd w:id="18"/>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A5C30">
              <w:t xml:space="preserve">表格 </w:t>
            </w:r>
            <w:r w:rsidR="00871E9D">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19"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1</w:t>
      </w:r>
      <w:r w:rsidRPr="008A5C30">
        <w:rPr>
          <w:sz w:val="21"/>
          <w:szCs w:val="21"/>
        </w:rPr>
        <w:fldChar w:fldCharType="end"/>
      </w:r>
      <w:bookmarkEnd w:id="19"/>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r w:rsidRPr="00FB7F9D">
              <w:rPr>
                <w:rFonts w:ascii="Arial" w:eastAsia="宋体" w:hAnsi="Arial" w:cs="Arial"/>
                <w:color w:val="000000"/>
                <w:kern w:val="0"/>
              </w:rPr>
              <w:t>dbHz</w:t>
            </w:r>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6C4545">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9B547E" w:rsidRDefault="00CF688E" w:rsidP="006C4545">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006C4545">
              <w:rPr>
                <w:rFonts w:ascii="Arial" w:eastAsia="宋体" w:hAnsi="Arial" w:cs="Arial" w:hint="eastAsia"/>
                <w:color w:val="000000"/>
                <w:kern w:val="0"/>
              </w:rPr>
              <w:t>位</w:t>
            </w:r>
            <w:bookmarkStart w:id="20" w:name="_GoBack"/>
            <w:bookmarkEnd w:id="20"/>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Pr>
        <w:rPr>
          <w:rFonts w:hint="eastAsia"/>
        </w:rPr>
      </w:pPr>
    </w:p>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1"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4</w:t>
      </w:r>
      <w:r w:rsidRPr="004C2BEA">
        <w:rPr>
          <w:sz w:val="21"/>
          <w:szCs w:val="21"/>
        </w:rPr>
        <w:fldChar w:fldCharType="end"/>
      </w:r>
      <w:bookmarkEnd w:id="21"/>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790A99" w:rsidRPr="008A5C30">
              <w:t xml:space="preserve">表格 </w:t>
            </w:r>
            <w:r w:rsidR="00790A99">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2"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5</w:t>
      </w:r>
      <w:r w:rsidRPr="004C2BEA">
        <w:rPr>
          <w:sz w:val="21"/>
          <w:szCs w:val="21"/>
        </w:rPr>
        <w:fldChar w:fldCharType="end"/>
      </w:r>
      <w:bookmarkEnd w:id="22"/>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无需带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0x8500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96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6</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3" w:name="_Ref47359696"/>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6</w:t>
      </w:r>
      <w:r w:rsidRPr="004C2BEA">
        <w:rPr>
          <w:sz w:val="21"/>
          <w:szCs w:val="21"/>
        </w:rPr>
        <w:fldChar w:fldCharType="end"/>
      </w:r>
      <w:bookmarkEnd w:id="23"/>
      <w:r w:rsidR="004F3B5A" w:rsidRPr="004C2BEA">
        <w:rPr>
          <w:sz w:val="21"/>
          <w:szCs w:val="21"/>
        </w:rPr>
        <w:t>车辆控制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519"/>
        <w:gridCol w:w="1270"/>
        <w:gridCol w:w="1834"/>
        <w:gridCol w:w="3663"/>
      </w:tblGrid>
      <w:tr w:rsidR="004F3B5A" w:rsidRPr="004F3B5A" w:rsidTr="00871E9D">
        <w:tc>
          <w:tcPr>
            <w:tcW w:w="151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127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8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66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F3B5A" w:rsidTr="00871E9D">
        <w:tc>
          <w:tcPr>
            <w:tcW w:w="151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27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控制标志</w:t>
            </w:r>
            <w:r w:rsidRPr="004F3B5A">
              <w:rPr>
                <w:rFonts w:ascii="Arial" w:eastAsia="宋体" w:hAnsi="Arial" w:cs="Arial"/>
                <w:color w:val="000000"/>
                <w:kern w:val="0"/>
              </w:rPr>
              <w:t xml:space="preserve"> </w:t>
            </w:r>
          </w:p>
        </w:tc>
        <w:tc>
          <w:tcPr>
            <w:tcW w:w="18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AA1938" w:rsidP="004F3B5A">
            <w:pPr>
              <w:widowControl/>
              <w:jc w:val="left"/>
              <w:rPr>
                <w:rFonts w:ascii="Arial" w:eastAsia="宋体" w:hAnsi="Arial" w:cs="Arial"/>
                <w:color w:val="000000"/>
                <w:kern w:val="0"/>
              </w:rPr>
            </w:pPr>
            <w:r>
              <w:rPr>
                <w:rFonts w:ascii="Arial" w:eastAsia="宋体" w:hAnsi="Arial" w:cs="Arial"/>
                <w:color w:val="000000"/>
                <w:kern w:val="0"/>
              </w:rPr>
              <w:t>DWORD</w:t>
            </w:r>
            <w:r w:rsidR="004F3B5A" w:rsidRPr="004F3B5A">
              <w:rPr>
                <w:rFonts w:ascii="Arial" w:eastAsia="宋体" w:hAnsi="Arial" w:cs="Arial"/>
                <w:color w:val="000000"/>
                <w:kern w:val="0"/>
              </w:rPr>
              <w:t xml:space="preserve"> </w:t>
            </w:r>
          </w:p>
        </w:tc>
        <w:tc>
          <w:tcPr>
            <w:tcW w:w="366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564AE2">
            <w:pPr>
              <w:widowControl/>
              <w:jc w:val="left"/>
              <w:rPr>
                <w:rFonts w:ascii="Arial" w:eastAsia="宋体" w:hAnsi="Arial" w:cs="Arial"/>
                <w:color w:val="000000"/>
                <w:kern w:val="0"/>
              </w:rPr>
            </w:pPr>
            <w:r w:rsidRPr="004F3B5A">
              <w:rPr>
                <w:rFonts w:ascii="Arial" w:eastAsia="宋体" w:hAnsi="Arial" w:cs="Arial"/>
                <w:color w:val="000000"/>
                <w:kern w:val="0"/>
              </w:rPr>
              <w:t>控制指令标志位数据</w:t>
            </w:r>
            <w:r w:rsidRPr="004F3B5A">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应答</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5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1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8</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4" w:name="_Ref47359715"/>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8</w:t>
      </w:r>
      <w:r w:rsidRPr="004C2BEA">
        <w:rPr>
          <w:sz w:val="21"/>
          <w:szCs w:val="21"/>
        </w:rPr>
        <w:fldChar w:fldCharType="end"/>
      </w:r>
      <w:bookmarkEnd w:id="24"/>
      <w:r w:rsidR="004F3B5A" w:rsidRPr="004C2BEA">
        <w:rPr>
          <w:sz w:val="21"/>
          <w:szCs w:val="21"/>
        </w:rPr>
        <w:t>车辆控制应答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4F3B5A" w:rsidRPr="004C2BEA" w:rsidTr="007D2B4C">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应答流水号</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WORD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对应的车辆控制消息的流水号</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消息体</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根据对应的状态位判断控制成功与否</w:t>
            </w:r>
            <w:r w:rsidRPr="004F3B5A">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透传</w:t>
      </w:r>
      <w:r w:rsidRPr="004F3B5A">
        <w:rPr>
          <w:rFonts w:ascii="Arial" w:eastAsia="宋体" w:hAnsi="Arial" w:cs="Arial"/>
          <w:color w:val="000000"/>
          <w:kern w:val="0"/>
        </w:rPr>
        <w:t>消息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871E9D" w:rsidRPr="004C2BEA">
        <w:t xml:space="preserve">表格 </w:t>
      </w:r>
      <w:r w:rsidR="00871E9D">
        <w:rPr>
          <w:noProof/>
        </w:rPr>
        <w:t>29</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5"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9</w:t>
      </w:r>
      <w:r w:rsidRPr="004C2BEA">
        <w:rPr>
          <w:sz w:val="21"/>
          <w:szCs w:val="21"/>
        </w:rPr>
        <w:fldChar w:fldCharType="end"/>
      </w:r>
      <w:bookmarkEnd w:id="25"/>
      <w:r>
        <w:rPr>
          <w:sz w:val="21"/>
          <w:szCs w:val="21"/>
        </w:rPr>
        <w:t>数据</w:t>
      </w:r>
      <w:r>
        <w:rPr>
          <w:rFonts w:hint="eastAsia"/>
          <w:sz w:val="21"/>
          <w:szCs w:val="21"/>
        </w:rPr>
        <w:t>下</w:t>
      </w:r>
      <w:r w:rsidRPr="004C2BEA">
        <w:rPr>
          <w:sz w:val="21"/>
          <w:szCs w:val="21"/>
        </w:rPr>
        <w:t>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050782" w:rsidRPr="004F3B5A" w:rsidTr="008852F0">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71E9D">
            <w:pPr>
              <w:widowControl/>
              <w:jc w:val="left"/>
              <w:rPr>
                <w:rFonts w:ascii="Arial" w:eastAsia="宋体" w:hAnsi="Arial" w:cs="Arial"/>
                <w:color w:val="000000"/>
                <w:kern w:val="0"/>
              </w:rPr>
            </w:pPr>
            <w:r>
              <w:rPr>
                <w:rFonts w:ascii="Arial" w:eastAsia="宋体" w:hAnsi="Arial" w:cs="Arial" w:hint="eastAsia"/>
                <w:color w:val="000000"/>
                <w:kern w:val="0"/>
              </w:rPr>
              <w:t>透传消息类型参考</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w:instrText>
            </w:r>
            <w:r w:rsidR="00871E9D">
              <w:rPr>
                <w:rFonts w:ascii="Arial" w:eastAsia="宋体" w:hAnsi="Arial" w:cs="Arial" w:hint="eastAsia"/>
                <w:color w:val="000000"/>
                <w:kern w:val="0"/>
              </w:rPr>
              <w:instrText>REF _Ref47427777 \h</w:instrText>
            </w:r>
            <w:r w:rsidR="00871E9D">
              <w:rPr>
                <w:rFonts w:ascii="Arial" w:eastAsia="宋体" w:hAnsi="Arial" w:cs="Arial"/>
                <w:color w:val="000000"/>
                <w:kern w:val="0"/>
              </w:rPr>
              <w:instrText xml:space="preserve">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C3345F">
              <w:rPr>
                <w:rFonts w:ascii="Arial" w:eastAsia="宋体" w:hAnsi="Arial" w:cs="Arial"/>
                <w:b/>
                <w:bCs/>
                <w:color w:val="000000"/>
                <w:kern w:val="0"/>
              </w:rPr>
              <w:fldChar w:fldCharType="begin"/>
            </w:r>
            <w:r w:rsidR="00C3345F">
              <w:rPr>
                <w:rFonts w:ascii="Arial" w:eastAsia="宋体" w:hAnsi="Arial" w:cs="Arial"/>
                <w:b/>
                <w:bCs/>
                <w:color w:val="000000"/>
                <w:kern w:val="0"/>
              </w:rPr>
              <w:instrText xml:space="preserve"> </w:instrText>
            </w:r>
            <w:r w:rsidR="00C3345F">
              <w:rPr>
                <w:rFonts w:ascii="Arial" w:eastAsia="宋体" w:hAnsi="Arial" w:cs="Arial" w:hint="eastAsia"/>
                <w:b/>
                <w:bCs/>
                <w:color w:val="000000"/>
                <w:kern w:val="0"/>
              </w:rPr>
              <w:instrText>REF _Ref47359782 \h</w:instrText>
            </w:r>
            <w:r w:rsidR="00C3345F">
              <w:rPr>
                <w:rFonts w:ascii="Arial" w:eastAsia="宋体" w:hAnsi="Arial" w:cs="Arial"/>
                <w:b/>
                <w:bCs/>
                <w:color w:val="000000"/>
                <w:kern w:val="0"/>
              </w:rPr>
              <w:instrText xml:space="preserve"> </w:instrText>
            </w:r>
            <w:r w:rsidR="00C3345F">
              <w:rPr>
                <w:rFonts w:ascii="Arial" w:eastAsia="宋体" w:hAnsi="Arial" w:cs="Arial"/>
                <w:b/>
                <w:bCs/>
                <w:color w:val="000000"/>
                <w:kern w:val="0"/>
              </w:rPr>
            </w:r>
            <w:r w:rsidR="00C3345F">
              <w:rPr>
                <w:rFonts w:ascii="Arial" w:eastAsia="宋体" w:hAnsi="Arial" w:cs="Arial"/>
                <w:b/>
                <w:bCs/>
                <w:color w:val="000000"/>
                <w:kern w:val="0"/>
              </w:rPr>
              <w:fldChar w:fldCharType="separate"/>
            </w:r>
            <w:r w:rsidR="00C3345F" w:rsidRPr="004C2BEA">
              <w:t xml:space="preserve">表格 </w:t>
            </w:r>
            <w:r w:rsidR="00C3345F">
              <w:rPr>
                <w:noProof/>
              </w:rPr>
              <w:t>31</w:t>
            </w:r>
            <w:r w:rsidR="00C3345F">
              <w:rPr>
                <w:rFonts w:ascii="Arial" w:eastAsia="宋体" w:hAnsi="Arial" w:cs="Arial"/>
                <w:b/>
                <w:bCs/>
                <w:color w:val="000000"/>
                <w:kern w:val="0"/>
              </w:rPr>
              <w:fldChar w:fldCharType="end"/>
            </w:r>
            <w:r w:rsidR="00871E9D">
              <w:rPr>
                <w:rFonts w:ascii="Arial" w:eastAsia="宋体" w:hAnsi="Arial" w:cs="Arial" w:hint="eastAsia"/>
                <w:b/>
                <w:bCs/>
                <w:color w:val="000000"/>
                <w:kern w:val="0"/>
              </w:rPr>
              <w:t>。</w:t>
            </w:r>
            <w:r w:rsidR="00871E9D">
              <w:rPr>
                <w:rFonts w:ascii="Arial" w:eastAsia="宋体" w:hAnsi="Arial" w:cs="Arial"/>
                <w:color w:val="000000"/>
                <w:kern w:val="0"/>
              </w:rPr>
              <w:fldChar w:fldCharType="end"/>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050782" w:rsidRPr="004F3B5A" w:rsidRDefault="00050782" w:rsidP="008852F0">
            <w:pPr>
              <w:widowControl/>
              <w:jc w:val="left"/>
              <w:rPr>
                <w:rFonts w:ascii="Arial" w:eastAsia="宋体" w:hAnsi="Arial" w:cs="Arial"/>
                <w:color w:val="000000"/>
                <w:kern w:val="0"/>
              </w:rPr>
            </w:pPr>
          </w:p>
        </w:tc>
      </w:tr>
    </w:tbl>
    <w:p w:rsidR="00871E9D" w:rsidRDefault="00871E9D"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透传</w:t>
      </w:r>
      <w:r w:rsidRPr="004F3B5A">
        <w:rPr>
          <w:rFonts w:ascii="Arial" w:eastAsia="宋体" w:hAnsi="Arial" w:cs="Arial"/>
          <w:color w:val="000000"/>
          <w:kern w:val="0"/>
        </w:rPr>
        <w:t>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30</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6"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0</w:t>
      </w:r>
      <w:r w:rsidRPr="004C2BEA">
        <w:rPr>
          <w:sz w:val="21"/>
          <w:szCs w:val="21"/>
        </w:rPr>
        <w:fldChar w:fldCharType="end"/>
      </w:r>
      <w:bookmarkEnd w:id="26"/>
      <w:r w:rsidRPr="004C2BEA">
        <w:rPr>
          <w:sz w:val="21"/>
          <w:szCs w:val="21"/>
        </w:rPr>
        <w:t>数据上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637BD5"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4C2BEA">
            <w:pPr>
              <w:widowControl/>
              <w:jc w:val="left"/>
              <w:rPr>
                <w:rFonts w:ascii="Arial" w:eastAsia="宋体" w:hAnsi="Arial" w:cs="Arial"/>
                <w:color w:val="000000"/>
                <w:kern w:val="0"/>
              </w:rPr>
            </w:pPr>
            <w:r>
              <w:rPr>
                <w:rFonts w:ascii="Arial" w:eastAsia="宋体" w:hAnsi="Arial" w:cs="Arial" w:hint="eastAsia"/>
                <w:color w:val="000000"/>
                <w:kern w:val="0"/>
              </w:rPr>
              <w:t>透传消息类型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9782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4C2BEA">
              <w:t xml:space="preserve">表格 </w:t>
            </w:r>
            <w:r w:rsidR="00871E9D">
              <w:rPr>
                <w:noProof/>
              </w:rPr>
              <w:t>31</w:t>
            </w:r>
            <w:r>
              <w:rPr>
                <w:rFonts w:ascii="Arial" w:eastAsia="宋体" w:hAnsi="Arial" w:cs="Arial"/>
                <w:color w:val="000000"/>
                <w:kern w:val="0"/>
              </w:rPr>
              <w:fldChar w:fldCharType="end"/>
            </w:r>
          </w:p>
        </w:tc>
      </w:tr>
      <w:tr w:rsidR="00637BD5"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00637BD5"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37BD5" w:rsidRPr="004F3B5A" w:rsidRDefault="00637BD5" w:rsidP="00D67327">
            <w:pPr>
              <w:widowControl/>
              <w:jc w:val="left"/>
              <w:rPr>
                <w:rFonts w:ascii="Arial" w:eastAsia="宋体" w:hAnsi="Arial" w:cs="Arial"/>
                <w:color w:val="000000"/>
                <w:kern w:val="0"/>
              </w:rPr>
            </w:pPr>
          </w:p>
        </w:tc>
      </w:tr>
    </w:tbl>
    <w:p w:rsidR="004C2BEA" w:rsidRPr="004C2BEA" w:rsidRDefault="004C2BEA" w:rsidP="004C2BEA">
      <w:pPr>
        <w:pStyle w:val="a9"/>
        <w:keepNext/>
        <w:rPr>
          <w:sz w:val="21"/>
          <w:szCs w:val="21"/>
        </w:rPr>
      </w:pPr>
      <w:bookmarkStart w:id="27" w:name="_Ref4735978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1</w:t>
      </w:r>
      <w:r w:rsidRPr="004C2BEA">
        <w:rPr>
          <w:sz w:val="21"/>
          <w:szCs w:val="21"/>
        </w:rPr>
        <w:fldChar w:fldCharType="end"/>
      </w:r>
      <w:bookmarkEnd w:id="27"/>
      <w:r w:rsidRPr="004C2BEA">
        <w:rPr>
          <w:sz w:val="21"/>
          <w:szCs w:val="21"/>
        </w:rPr>
        <w:t>透传消息类型定义表</w:t>
      </w:r>
    </w:p>
    <w:tbl>
      <w:tblPr>
        <w:tblW w:w="83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1"/>
        <w:gridCol w:w="1283"/>
        <w:gridCol w:w="4395"/>
      </w:tblGrid>
      <w:tr w:rsidR="004C2BEA" w:rsidRPr="004C2BEA" w:rsidTr="006F71C9">
        <w:tc>
          <w:tcPr>
            <w:tcW w:w="268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透传消息类型</w:t>
            </w:r>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定义</w:t>
            </w:r>
            <w:r w:rsidRPr="004C2BEA">
              <w:rPr>
                <w:rFonts w:ascii="Arial" w:eastAsia="宋体" w:hAnsi="Arial" w:cs="Arial"/>
                <w:color w:val="000000"/>
                <w:kern w:val="0"/>
              </w:rPr>
              <w:t xml:space="preserve"> </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r>
              <w:rPr>
                <w:rFonts w:ascii="Arial" w:eastAsia="宋体" w:hAnsi="Arial" w:cs="Arial" w:hint="eastAsia"/>
                <w:color w:val="000000"/>
                <w:kern w:val="0"/>
              </w:rPr>
              <w:t>板运行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4C2BEA">
              <w:rPr>
                <w:rFonts w:ascii="Arial" w:eastAsia="宋体" w:hAnsi="Arial" w:cs="Arial"/>
                <w:color w:val="000000"/>
                <w:kern w:val="0"/>
              </w:rPr>
              <w:t>0xF0</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r>
              <w:rPr>
                <w:rFonts w:ascii="Arial" w:eastAsia="宋体" w:hAnsi="Arial" w:cs="Arial" w:hint="eastAsia"/>
                <w:color w:val="000000"/>
                <w:kern w:val="0"/>
              </w:rPr>
              <w:t>板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32</w:t>
            </w:r>
            <w:r>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1</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2D4101">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r w:rsidR="002D4101">
              <w:rPr>
                <w:rFonts w:ascii="Arial" w:eastAsia="宋体" w:hAnsi="Arial" w:cs="Arial" w:hint="eastAsia"/>
                <w:color w:val="000000"/>
                <w:kern w:val="0"/>
              </w:rPr>
              <w:t>，参考</w:t>
            </w:r>
            <w:r w:rsidR="002D4101">
              <w:rPr>
                <w:rFonts w:ascii="Arial" w:eastAsia="宋体" w:hAnsi="Arial" w:cs="Arial"/>
                <w:color w:val="000000"/>
                <w:kern w:val="0"/>
              </w:rPr>
              <w:fldChar w:fldCharType="begin"/>
            </w:r>
            <w:r w:rsidR="002D4101">
              <w:rPr>
                <w:rFonts w:ascii="Arial" w:eastAsia="宋体" w:hAnsi="Arial" w:cs="Arial"/>
                <w:color w:val="000000"/>
                <w:kern w:val="0"/>
              </w:rPr>
              <w:instrText xml:space="preserve"> </w:instrText>
            </w:r>
            <w:r w:rsidR="002D4101">
              <w:rPr>
                <w:rFonts w:ascii="Arial" w:eastAsia="宋体" w:hAnsi="Arial" w:cs="Arial" w:hint="eastAsia"/>
                <w:color w:val="000000"/>
                <w:kern w:val="0"/>
              </w:rPr>
              <w:instrText>REF _Ref47364308 \h</w:instrText>
            </w:r>
            <w:r w:rsidR="002D4101">
              <w:rPr>
                <w:rFonts w:ascii="Arial" w:eastAsia="宋体" w:hAnsi="Arial" w:cs="Arial"/>
                <w:color w:val="000000"/>
                <w:kern w:val="0"/>
              </w:rPr>
              <w:instrText xml:space="preserve"> </w:instrText>
            </w:r>
            <w:r w:rsidR="002D4101">
              <w:rPr>
                <w:rFonts w:ascii="Arial" w:eastAsia="宋体" w:hAnsi="Arial" w:cs="Arial"/>
                <w:color w:val="000000"/>
                <w:kern w:val="0"/>
              </w:rPr>
            </w:r>
            <w:r w:rsidR="002D4101">
              <w:rPr>
                <w:rFonts w:ascii="Arial" w:eastAsia="宋体" w:hAnsi="Arial" w:cs="Arial"/>
                <w:color w:val="000000"/>
                <w:kern w:val="0"/>
              </w:rPr>
              <w:fldChar w:fldCharType="separate"/>
            </w:r>
            <w:r w:rsidR="00871E9D" w:rsidRPr="008A5C30">
              <w:t xml:space="preserve">表格 </w:t>
            </w:r>
            <w:r w:rsidR="00871E9D">
              <w:rPr>
                <w:noProof/>
              </w:rPr>
              <w:t>33</w:t>
            </w:r>
            <w:r w:rsidR="002D4101">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2</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工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3</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4</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5</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6F71C9"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自定义透传</w:t>
            </w:r>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vAlign w:val="center"/>
          </w:tcPr>
          <w:p w:rsidR="006F71C9" w:rsidRPr="004C2BEA" w:rsidRDefault="00552EE3" w:rsidP="006F71C9">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6</w:t>
            </w:r>
            <w:r w:rsidR="006F71C9" w:rsidRPr="004C2BEA">
              <w:rPr>
                <w:rFonts w:ascii="Arial" w:eastAsia="宋体" w:hAnsi="Arial" w:cs="Arial"/>
                <w:color w:val="000000"/>
                <w:kern w:val="0"/>
              </w:rPr>
              <w:t xml:space="preserve">-0xFF </w:t>
            </w:r>
          </w:p>
        </w:tc>
        <w:tc>
          <w:tcPr>
            <w:tcW w:w="4395"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自定义透传消息</w:t>
            </w:r>
          </w:p>
        </w:tc>
      </w:tr>
    </w:tbl>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4AA4" w:rsidRDefault="00FE4AA4" w:rsidP="0025348F">
      <w:r>
        <w:separator/>
      </w:r>
    </w:p>
  </w:endnote>
  <w:endnote w:type="continuationSeparator" w:id="0">
    <w:p w:rsidR="00FE4AA4" w:rsidRDefault="00FE4AA4"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4AA4" w:rsidRDefault="00FE4AA4" w:rsidP="0025348F">
      <w:r>
        <w:separator/>
      </w:r>
    </w:p>
  </w:footnote>
  <w:footnote w:type="continuationSeparator" w:id="0">
    <w:p w:rsidR="00FE4AA4" w:rsidRDefault="00FE4AA4" w:rsidP="002534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AC7"/>
    <w:rsid w:val="000168BA"/>
    <w:rsid w:val="000203A2"/>
    <w:rsid w:val="000470A0"/>
    <w:rsid w:val="00050782"/>
    <w:rsid w:val="00051C9D"/>
    <w:rsid w:val="000557EE"/>
    <w:rsid w:val="00061CEF"/>
    <w:rsid w:val="00062AC8"/>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63AB"/>
    <w:rsid w:val="001F53D9"/>
    <w:rsid w:val="001F7A70"/>
    <w:rsid w:val="001F7DDD"/>
    <w:rsid w:val="00216623"/>
    <w:rsid w:val="002246EC"/>
    <w:rsid w:val="00227BA1"/>
    <w:rsid w:val="002329FC"/>
    <w:rsid w:val="002437B7"/>
    <w:rsid w:val="002471DB"/>
    <w:rsid w:val="0025348F"/>
    <w:rsid w:val="00262E22"/>
    <w:rsid w:val="00265229"/>
    <w:rsid w:val="00276FF1"/>
    <w:rsid w:val="00285B27"/>
    <w:rsid w:val="002973E4"/>
    <w:rsid w:val="002A09E4"/>
    <w:rsid w:val="002B53E5"/>
    <w:rsid w:val="002B7532"/>
    <w:rsid w:val="002C4F60"/>
    <w:rsid w:val="002C55B9"/>
    <w:rsid w:val="002C6983"/>
    <w:rsid w:val="002D4101"/>
    <w:rsid w:val="002F00BA"/>
    <w:rsid w:val="002F2030"/>
    <w:rsid w:val="002F466E"/>
    <w:rsid w:val="002F51AA"/>
    <w:rsid w:val="00303FC7"/>
    <w:rsid w:val="0032289B"/>
    <w:rsid w:val="00325452"/>
    <w:rsid w:val="003373C5"/>
    <w:rsid w:val="003439D6"/>
    <w:rsid w:val="003460C3"/>
    <w:rsid w:val="003633A1"/>
    <w:rsid w:val="00364389"/>
    <w:rsid w:val="00364EEE"/>
    <w:rsid w:val="003731B9"/>
    <w:rsid w:val="00375594"/>
    <w:rsid w:val="00395958"/>
    <w:rsid w:val="003A3DD0"/>
    <w:rsid w:val="003B00F9"/>
    <w:rsid w:val="003B2D4B"/>
    <w:rsid w:val="003D551F"/>
    <w:rsid w:val="003E3EBE"/>
    <w:rsid w:val="003F06DE"/>
    <w:rsid w:val="003F2B34"/>
    <w:rsid w:val="003F7541"/>
    <w:rsid w:val="00412F3E"/>
    <w:rsid w:val="004210E7"/>
    <w:rsid w:val="00421D5B"/>
    <w:rsid w:val="0044223E"/>
    <w:rsid w:val="00464609"/>
    <w:rsid w:val="00465504"/>
    <w:rsid w:val="004723B2"/>
    <w:rsid w:val="00484DE7"/>
    <w:rsid w:val="004863FB"/>
    <w:rsid w:val="00491991"/>
    <w:rsid w:val="004A41B8"/>
    <w:rsid w:val="004A6BBF"/>
    <w:rsid w:val="004C1BAF"/>
    <w:rsid w:val="004C2BEA"/>
    <w:rsid w:val="004D011D"/>
    <w:rsid w:val="004D6001"/>
    <w:rsid w:val="004E2418"/>
    <w:rsid w:val="004E2A14"/>
    <w:rsid w:val="004F3B5A"/>
    <w:rsid w:val="004F521C"/>
    <w:rsid w:val="0050003B"/>
    <w:rsid w:val="005019DD"/>
    <w:rsid w:val="00501BCD"/>
    <w:rsid w:val="00503C63"/>
    <w:rsid w:val="00505E2E"/>
    <w:rsid w:val="00522E50"/>
    <w:rsid w:val="005246CD"/>
    <w:rsid w:val="00526CC1"/>
    <w:rsid w:val="005371D1"/>
    <w:rsid w:val="0054286A"/>
    <w:rsid w:val="00543A52"/>
    <w:rsid w:val="005445A5"/>
    <w:rsid w:val="00546682"/>
    <w:rsid w:val="0054754A"/>
    <w:rsid w:val="00551FC8"/>
    <w:rsid w:val="00552EE3"/>
    <w:rsid w:val="0056003C"/>
    <w:rsid w:val="005622B5"/>
    <w:rsid w:val="00564AE2"/>
    <w:rsid w:val="005953DA"/>
    <w:rsid w:val="005C5FB0"/>
    <w:rsid w:val="005D142B"/>
    <w:rsid w:val="005E16A1"/>
    <w:rsid w:val="005E33C9"/>
    <w:rsid w:val="005F3B44"/>
    <w:rsid w:val="005F49CA"/>
    <w:rsid w:val="005F7BA9"/>
    <w:rsid w:val="00615357"/>
    <w:rsid w:val="00621ACD"/>
    <w:rsid w:val="00627B71"/>
    <w:rsid w:val="00634963"/>
    <w:rsid w:val="00637BD5"/>
    <w:rsid w:val="00666239"/>
    <w:rsid w:val="006748A6"/>
    <w:rsid w:val="00683745"/>
    <w:rsid w:val="00690F3C"/>
    <w:rsid w:val="00692528"/>
    <w:rsid w:val="00693775"/>
    <w:rsid w:val="00697841"/>
    <w:rsid w:val="006B08C0"/>
    <w:rsid w:val="006B3909"/>
    <w:rsid w:val="006B549A"/>
    <w:rsid w:val="006C1A31"/>
    <w:rsid w:val="006C4545"/>
    <w:rsid w:val="006C53B4"/>
    <w:rsid w:val="006E1164"/>
    <w:rsid w:val="006E12EB"/>
    <w:rsid w:val="006E74F9"/>
    <w:rsid w:val="006F2E4C"/>
    <w:rsid w:val="006F71C9"/>
    <w:rsid w:val="00706F4E"/>
    <w:rsid w:val="00721D11"/>
    <w:rsid w:val="00731505"/>
    <w:rsid w:val="0074504D"/>
    <w:rsid w:val="007501D7"/>
    <w:rsid w:val="00751FCD"/>
    <w:rsid w:val="00752A84"/>
    <w:rsid w:val="00756668"/>
    <w:rsid w:val="007636EB"/>
    <w:rsid w:val="00767227"/>
    <w:rsid w:val="007836E2"/>
    <w:rsid w:val="00790A99"/>
    <w:rsid w:val="007962B5"/>
    <w:rsid w:val="0079686A"/>
    <w:rsid w:val="00797E5D"/>
    <w:rsid w:val="007A4BEC"/>
    <w:rsid w:val="007B1D97"/>
    <w:rsid w:val="007C0860"/>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3DBD"/>
    <w:rsid w:val="00864880"/>
    <w:rsid w:val="00865466"/>
    <w:rsid w:val="00865D97"/>
    <w:rsid w:val="00870313"/>
    <w:rsid w:val="00871E9D"/>
    <w:rsid w:val="00885E0A"/>
    <w:rsid w:val="008A2477"/>
    <w:rsid w:val="008A3060"/>
    <w:rsid w:val="008A5C30"/>
    <w:rsid w:val="008B0E55"/>
    <w:rsid w:val="008C7015"/>
    <w:rsid w:val="008D312C"/>
    <w:rsid w:val="008D3190"/>
    <w:rsid w:val="008D6F8B"/>
    <w:rsid w:val="008D79F6"/>
    <w:rsid w:val="008E084E"/>
    <w:rsid w:val="008E6D45"/>
    <w:rsid w:val="008F3BC9"/>
    <w:rsid w:val="008F7752"/>
    <w:rsid w:val="00901560"/>
    <w:rsid w:val="0090265C"/>
    <w:rsid w:val="00902736"/>
    <w:rsid w:val="00906423"/>
    <w:rsid w:val="00910D52"/>
    <w:rsid w:val="00911410"/>
    <w:rsid w:val="00920166"/>
    <w:rsid w:val="00921CAE"/>
    <w:rsid w:val="00926C9D"/>
    <w:rsid w:val="00927997"/>
    <w:rsid w:val="0093352F"/>
    <w:rsid w:val="00942AB4"/>
    <w:rsid w:val="00947D02"/>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F0069"/>
    <w:rsid w:val="009F34ED"/>
    <w:rsid w:val="00A022BA"/>
    <w:rsid w:val="00A03B01"/>
    <w:rsid w:val="00A07AD4"/>
    <w:rsid w:val="00A07FC1"/>
    <w:rsid w:val="00A16FF9"/>
    <w:rsid w:val="00A21F73"/>
    <w:rsid w:val="00A32448"/>
    <w:rsid w:val="00A3464E"/>
    <w:rsid w:val="00A407A5"/>
    <w:rsid w:val="00A5195A"/>
    <w:rsid w:val="00A63734"/>
    <w:rsid w:val="00A757D7"/>
    <w:rsid w:val="00A76D99"/>
    <w:rsid w:val="00A821BA"/>
    <w:rsid w:val="00A85E6F"/>
    <w:rsid w:val="00A870FA"/>
    <w:rsid w:val="00A91850"/>
    <w:rsid w:val="00AA1938"/>
    <w:rsid w:val="00AA1CBD"/>
    <w:rsid w:val="00AA3E1C"/>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B3C6C"/>
    <w:rsid w:val="00BC35A5"/>
    <w:rsid w:val="00BE1A56"/>
    <w:rsid w:val="00BE65F2"/>
    <w:rsid w:val="00BF1252"/>
    <w:rsid w:val="00BF3643"/>
    <w:rsid w:val="00BF5C8A"/>
    <w:rsid w:val="00BF6F0B"/>
    <w:rsid w:val="00C0184E"/>
    <w:rsid w:val="00C04962"/>
    <w:rsid w:val="00C05B92"/>
    <w:rsid w:val="00C2090A"/>
    <w:rsid w:val="00C3345F"/>
    <w:rsid w:val="00C34A33"/>
    <w:rsid w:val="00C60E42"/>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23892"/>
    <w:rsid w:val="00D36E73"/>
    <w:rsid w:val="00D4286B"/>
    <w:rsid w:val="00D47BF0"/>
    <w:rsid w:val="00D5648C"/>
    <w:rsid w:val="00D67327"/>
    <w:rsid w:val="00DA4A14"/>
    <w:rsid w:val="00DA6D58"/>
    <w:rsid w:val="00DB21FB"/>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9295F"/>
    <w:rsid w:val="00EA02A6"/>
    <w:rsid w:val="00EA104B"/>
    <w:rsid w:val="00EA1D76"/>
    <w:rsid w:val="00EA24B7"/>
    <w:rsid w:val="00EA24BA"/>
    <w:rsid w:val="00EB1E4B"/>
    <w:rsid w:val="00EB3903"/>
    <w:rsid w:val="00EB7025"/>
    <w:rsid w:val="00EC37C2"/>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563D0"/>
    <w:rsid w:val="00F65876"/>
    <w:rsid w:val="00F76DD6"/>
    <w:rsid w:val="00F76E30"/>
    <w:rsid w:val="00F81733"/>
    <w:rsid w:val="00F92DE5"/>
    <w:rsid w:val="00F95A82"/>
    <w:rsid w:val="00FB7F9D"/>
    <w:rsid w:val="00FC3878"/>
    <w:rsid w:val="00FC6B49"/>
    <w:rsid w:val="00FD641B"/>
    <w:rsid w:val="00FE4AA4"/>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738B70"/>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iPriority w:val="99"/>
    <w:unhideWhenUsed/>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B0070E-0AC7-4C37-933C-985E89544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8</TotalTime>
  <Pages>17</Pages>
  <Words>1883</Words>
  <Characters>10737</Characters>
  <Application>Microsoft Office Word</Application>
  <DocSecurity>0</DocSecurity>
  <Lines>89</Lines>
  <Paragraphs>25</Paragraphs>
  <ScaleCrop>false</ScaleCrop>
  <Company/>
  <LinksUpToDate>false</LinksUpToDate>
  <CharactersWithSpaces>12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350</cp:revision>
  <dcterms:created xsi:type="dcterms:W3CDTF">2020-07-27T07:25:00Z</dcterms:created>
  <dcterms:modified xsi:type="dcterms:W3CDTF">2020-08-04T06:56:00Z</dcterms:modified>
</cp:coreProperties>
</file>